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70" r:id="rId5"/>
    <p:sldId id="271" r:id="rId6"/>
    <p:sldId id="272" r:id="rId7"/>
    <p:sldId id="273" r:id="rId8"/>
    <p:sldId id="331" r:id="rId9"/>
    <p:sldId id="329" r:id="rId10"/>
    <p:sldId id="313" r:id="rId11"/>
    <p:sldId id="314" r:id="rId12"/>
    <p:sldId id="315" r:id="rId13"/>
    <p:sldId id="330" r:id="rId14"/>
    <p:sldId id="332" r:id="rId15"/>
    <p:sldId id="338" r:id="rId16"/>
    <p:sldId id="339" r:id="rId17"/>
    <p:sldId id="341" r:id="rId18"/>
    <p:sldId id="342" r:id="rId19"/>
    <p:sldId id="343" r:id="rId20"/>
    <p:sldId id="344" r:id="rId21"/>
    <p:sldId id="345" r:id="rId22"/>
    <p:sldId id="340" r:id="rId23"/>
    <p:sldId id="346" r:id="rId24"/>
    <p:sldId id="348" r:id="rId25"/>
    <p:sldId id="347" r:id="rId26"/>
    <p:sldId id="334" r:id="rId27"/>
    <p:sldId id="333" r:id="rId28"/>
    <p:sldId id="336" r:id="rId29"/>
    <p:sldId id="312" r:id="rId30"/>
    <p:sldId id="335" r:id="rId31"/>
    <p:sldId id="337" r:id="rId32"/>
    <p:sldId id="319" r:id="rId33"/>
    <p:sldId id="269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1"/>
            <p14:sldId id="329"/>
            <p14:sldId id="313"/>
            <p14:sldId id="314"/>
            <p14:sldId id="315"/>
            <p14:sldId id="330"/>
            <p14:sldId id="332"/>
            <p14:sldId id="338"/>
            <p14:sldId id="339"/>
            <p14:sldId id="341"/>
            <p14:sldId id="342"/>
            <p14:sldId id="343"/>
            <p14:sldId id="344"/>
            <p14:sldId id="345"/>
            <p14:sldId id="340"/>
            <p14:sldId id="346"/>
            <p14:sldId id="348"/>
            <p14:sldId id="347"/>
            <p14:sldId id="334"/>
            <p14:sldId id="333"/>
            <p14:sldId id="336"/>
            <p14:sldId id="312"/>
            <p14:sldId id="335"/>
            <p14:sldId id="337"/>
            <p14:sldId id="31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9" autoAdjust="0"/>
    <p:restoredTop sz="93555" autoAdjust="0"/>
  </p:normalViewPr>
  <p:slideViewPr>
    <p:cSldViewPr>
      <p:cViewPr varScale="1">
        <p:scale>
          <a:sx n="78" d="100"/>
          <a:sy n="78" d="100"/>
        </p:scale>
        <p:origin x="88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0/3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0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smtClean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多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bit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bit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bit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/>
                </a:solidFill>
              </a:rPr>
              <a:t>bit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88236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仿真波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建立仿真波形文件，初始化</a:t>
            </a:r>
            <a:r>
              <a:rPr lang="en-US" altLang="zh-CN" dirty="0"/>
              <a:t>I0</a:t>
            </a:r>
            <a:r>
              <a:rPr lang="zh-CN" altLang="en-US" dirty="0"/>
              <a:t>、</a:t>
            </a:r>
            <a:r>
              <a:rPr lang="en-US" altLang="zh-CN" dirty="0"/>
              <a:t>I1</a:t>
            </a:r>
            <a:r>
              <a:rPr lang="zh-CN" altLang="en-US" dirty="0"/>
              <a:t>、</a:t>
            </a:r>
            <a:r>
              <a:rPr lang="en-US" altLang="zh-CN" dirty="0"/>
              <a:t>I2</a:t>
            </a:r>
            <a:r>
              <a:rPr lang="zh-CN" altLang="en-US" dirty="0"/>
              <a:t>、</a:t>
            </a:r>
            <a:r>
              <a:rPr lang="en-US" altLang="zh-CN" dirty="0"/>
              <a:t>I3</a:t>
            </a:r>
            <a:r>
              <a:rPr lang="zh-CN" altLang="en-US" dirty="0"/>
              <a:t>和</a:t>
            </a:r>
            <a:r>
              <a:rPr lang="en-US" altLang="zh-CN" dirty="0"/>
              <a:t>S[1:0]</a:t>
            </a:r>
            <a:r>
              <a:rPr lang="zh-CN" altLang="en-US" dirty="0"/>
              <a:t>，进行仿真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780928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46340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4000" dirty="0"/>
              <a:t>实验任务</a:t>
            </a:r>
            <a:r>
              <a:rPr lang="en-US" altLang="zh-CN" sz="4000" dirty="0"/>
              <a:t>2</a:t>
            </a:r>
            <a:r>
              <a:rPr lang="zh-CN" altLang="en-US" sz="4000" dirty="0"/>
              <a:t>：记分板</a:t>
            </a:r>
            <a:r>
              <a:rPr lang="zh-CN" altLang="en-US" sz="4000" dirty="0" smtClean="0"/>
              <a:t>设计</a:t>
            </a:r>
            <a:endParaRPr lang="en-US" altLang="zh-CN" sz="40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子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实现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7</a:t>
            </a:r>
            <a:r>
              <a:rPr lang="zh-CN" altLang="en-US" dirty="0" smtClean="0"/>
              <a:t>段数码管动态扫描显示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子</a:t>
            </a:r>
            <a:r>
              <a:rPr lang="zh-CN" altLang="en-US" dirty="0" smtClean="0"/>
              <a:t>任务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实现计分板功能</a:t>
            </a:r>
            <a:endParaRPr lang="en-US" altLang="zh-CN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用</a:t>
            </a:r>
            <a:r>
              <a:rPr lang="en-US" altLang="zh-CN" dirty="0"/>
              <a:t>BTNX4Y3</a:t>
            </a:r>
            <a:r>
              <a:rPr lang="zh-CN" altLang="en-US" dirty="0"/>
              <a:t>～</a:t>
            </a:r>
            <a:r>
              <a:rPr lang="en-US" altLang="zh-CN" dirty="0"/>
              <a:t>BTNX4Y0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zh-CN" altLang="en-US" dirty="0" smtClean="0"/>
              <a:t>按钮从左向右分别控制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数码管，每个按钮按一次，对应数码管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24025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7</a:t>
            </a:r>
            <a:r>
              <a:rPr lang="zh-CN" altLang="en-US" dirty="0"/>
              <a:t>段数码管动态扫描显示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</a:p>
          <a:p>
            <a:pPr lvl="1"/>
            <a:r>
              <a:rPr lang="zh-CN" altLang="en-US" sz="2000" dirty="0"/>
              <a:t>扫描信号来自时钟计数分频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的高两位信号（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8:17]</a:t>
            </a:r>
            <a:r>
              <a:rPr lang="zh-CN" altLang="en-US" sz="2000" dirty="0"/>
              <a:t>）作为扫描</a:t>
            </a:r>
            <a:r>
              <a:rPr lang="zh-CN" altLang="en-US" sz="2000" dirty="0" smtClean="0"/>
              <a:t>控制信号</a:t>
            </a:r>
            <a:r>
              <a:rPr lang="en-US" altLang="zh-CN" sz="2000" dirty="0" smtClean="0"/>
              <a:t>Scan[1:0]</a:t>
            </a:r>
            <a:r>
              <a:rPr lang="zh-CN" altLang="en-US" sz="2000" dirty="0" smtClean="0"/>
              <a:t>，其数据为从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……</a:t>
            </a:r>
            <a:r>
              <a:rPr lang="zh-CN" altLang="en-US" sz="2000" dirty="0" smtClean="0"/>
              <a:t>，输入</a:t>
            </a:r>
            <a:r>
              <a:rPr lang="en-US" altLang="zh-CN" sz="2000" dirty="0"/>
              <a:t>2-4</a:t>
            </a:r>
            <a:r>
              <a:rPr lang="zh-CN" altLang="en-US" sz="2000" dirty="0"/>
              <a:t>译码器产生数码管位选信号，控制哪个数码管显示（位选择），同时输入</a:t>
            </a:r>
            <a:r>
              <a:rPr lang="en-US" altLang="zh-CN" sz="2000" dirty="0"/>
              <a:t>4</a:t>
            </a:r>
            <a:r>
              <a:rPr lang="zh-CN" altLang="en-US" sz="2000" dirty="0"/>
              <a:t>选</a:t>
            </a:r>
            <a:r>
              <a:rPr lang="en-US" altLang="zh-CN" sz="2000" dirty="0"/>
              <a:t>1</a:t>
            </a:r>
            <a:r>
              <a:rPr lang="zh-CN" altLang="en-US" sz="2000" dirty="0"/>
              <a:t>多路复用器选择需要显示哪个数据（段码选择）</a:t>
            </a:r>
          </a:p>
          <a:p>
            <a:pPr lvl="1"/>
            <a:r>
              <a:rPr lang="zh-CN" altLang="en-US" sz="2000" dirty="0"/>
              <a:t>计数器的分频系数要适当，几</a:t>
            </a:r>
            <a:r>
              <a:rPr lang="en-US" altLang="zh-CN" sz="2000" dirty="0" err="1"/>
              <a:t>ms</a:t>
            </a:r>
            <a:r>
              <a:rPr lang="zh-CN" altLang="en-US" sz="2000" dirty="0"/>
              <a:t>切换一次，眼睛舒适即可</a:t>
            </a:r>
            <a:endParaRPr lang="en-US" altLang="zh-CN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>
            <p:extLst/>
          </p:nvPr>
        </p:nvGraphicFramePr>
        <p:xfrm>
          <a:off x="551008" y="3645024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5088925" imgH="2279049" progId="Visio.Drawing.11">
                  <p:embed/>
                </p:oleObj>
              </mc:Choice>
              <mc:Fallback>
                <p:oleObj name="Visio" r:id="rId3" imgW="5088925" imgH="2279049" progId="Visio.Drawing.11">
                  <p:embed/>
                  <p:pic>
                    <p:nvPicPr>
                      <p:cNvPr id="7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08" y="3645024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613737" y="4512025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4032935" y="4746213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  <p:sp>
        <p:nvSpPr>
          <p:cNvPr id="5" name="任意多边形 4"/>
          <p:cNvSpPr/>
          <p:nvPr/>
        </p:nvSpPr>
        <p:spPr>
          <a:xfrm>
            <a:off x="2755458" y="4014301"/>
            <a:ext cx="5732585" cy="2795954"/>
          </a:xfrm>
          <a:custGeom>
            <a:avLst/>
            <a:gdLst>
              <a:gd name="connsiteX0" fmla="*/ 457200 w 5732585"/>
              <a:gd name="connsiteY0" fmla="*/ 52754 h 2795954"/>
              <a:gd name="connsiteX1" fmla="*/ 457200 w 5732585"/>
              <a:gd name="connsiteY1" fmla="*/ 1160585 h 2795954"/>
              <a:gd name="connsiteX2" fmla="*/ 0 w 5732585"/>
              <a:gd name="connsiteY2" fmla="*/ 1160585 h 2795954"/>
              <a:gd name="connsiteX3" fmla="*/ 0 w 5732585"/>
              <a:gd name="connsiteY3" fmla="*/ 2795954 h 2795954"/>
              <a:gd name="connsiteX4" fmla="*/ 1160585 w 5732585"/>
              <a:gd name="connsiteY4" fmla="*/ 2795954 h 2795954"/>
              <a:gd name="connsiteX5" fmla="*/ 1160585 w 5732585"/>
              <a:gd name="connsiteY5" fmla="*/ 1301261 h 2795954"/>
              <a:gd name="connsiteX6" fmla="*/ 5732585 w 5732585"/>
              <a:gd name="connsiteY6" fmla="*/ 1301261 h 2795954"/>
              <a:gd name="connsiteX7" fmla="*/ 5732585 w 5732585"/>
              <a:gd name="connsiteY7" fmla="*/ 0 h 2795954"/>
              <a:gd name="connsiteX8" fmla="*/ 457200 w 5732585"/>
              <a:gd name="connsiteY8" fmla="*/ 52754 h 2795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32585" h="2795954">
                <a:moveTo>
                  <a:pt x="457200" y="52754"/>
                </a:moveTo>
                <a:lnTo>
                  <a:pt x="457200" y="1160585"/>
                </a:lnTo>
                <a:lnTo>
                  <a:pt x="0" y="1160585"/>
                </a:lnTo>
                <a:lnTo>
                  <a:pt x="0" y="2795954"/>
                </a:lnTo>
                <a:lnTo>
                  <a:pt x="1160585" y="2795954"/>
                </a:lnTo>
                <a:lnTo>
                  <a:pt x="1160585" y="1301261"/>
                </a:lnTo>
                <a:lnTo>
                  <a:pt x="5732585" y="1301261"/>
                </a:lnTo>
                <a:lnTo>
                  <a:pt x="5732585" y="0"/>
                </a:lnTo>
                <a:lnTo>
                  <a:pt x="457200" y="52754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线形标注 1 9"/>
          <p:cNvSpPr/>
          <p:nvPr/>
        </p:nvSpPr>
        <p:spPr>
          <a:xfrm>
            <a:off x="244524" y="5805264"/>
            <a:ext cx="1512168" cy="753688"/>
          </a:xfrm>
          <a:prstGeom prst="borderCallout1">
            <a:avLst>
              <a:gd name="adj1" fmla="val -24584"/>
              <a:gd name="adj2" fmla="val 64595"/>
              <a:gd name="adj3" fmla="val -74337"/>
              <a:gd name="adj4" fmla="val 1595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/>
              <a:t>DispSync</a:t>
            </a:r>
            <a:r>
              <a:rPr lang="zh-CN" altLang="en-US" b="1" dirty="0"/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27189159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4</a:t>
            </a:r>
            <a:r>
              <a:rPr lang="zh-CN" altLang="en-US" sz="3600" dirty="0"/>
              <a:t>位</a:t>
            </a:r>
            <a:r>
              <a:rPr lang="en-US" altLang="zh-CN" sz="3600" dirty="0"/>
              <a:t>7</a:t>
            </a:r>
            <a:r>
              <a:rPr lang="zh-CN" altLang="en-US" sz="3600" dirty="0"/>
              <a:t>段数码管动态扫描显示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EX(3:0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046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CFD0079C-23A6-494C-907B-B02DE47240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411" y="3626650"/>
            <a:ext cx="3858027" cy="23946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/>
          </a:bodyPr>
          <a:lstStyle/>
          <a:p>
            <a:r>
              <a:rPr lang="en-US" altLang="zh-CN" dirty="0"/>
              <a:t>4</a:t>
            </a:r>
            <a:r>
              <a:rPr lang="zh-CN" altLang="en-US" dirty="0"/>
              <a:t>位七段显示扫描控制</a:t>
            </a:r>
            <a:r>
              <a:rPr lang="en-US" altLang="zh-CN" dirty="0"/>
              <a:t>-</a:t>
            </a:r>
            <a:r>
              <a:rPr lang="zh-CN" altLang="en-US" dirty="0"/>
              <a:t>位扫描控制</a:t>
            </a:r>
            <a:endParaRPr lang="zh-CN" altLang="en-US" sz="36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5282108" cy="1849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3828678" y="3509835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位选择电路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395536" y="1550256"/>
            <a:ext cx="1189494" cy="870631"/>
          </a:xfrm>
          <a:prstGeom prst="borderCallout1">
            <a:avLst>
              <a:gd name="adj1" fmla="val 13009"/>
              <a:gd name="adj2" fmla="val 108975"/>
              <a:gd name="adj3" fmla="val 20014"/>
              <a:gd name="adj4" fmla="val 16522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扫描控制信号</a:t>
            </a:r>
            <a:r>
              <a:rPr lang="en-US" altLang="zh-CN" b="1" dirty="0"/>
              <a:t>Scan(1:0)</a:t>
            </a:r>
            <a:endParaRPr lang="zh-CN" altLang="en-US" b="1" dirty="0"/>
          </a:p>
        </p:txBody>
      </p:sp>
      <p:sp>
        <p:nvSpPr>
          <p:cNvPr id="12" name="线形标注 1 11"/>
          <p:cNvSpPr/>
          <p:nvPr/>
        </p:nvSpPr>
        <p:spPr>
          <a:xfrm>
            <a:off x="7740352" y="1991129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78527"/>
              <a:gd name="adj4" fmla="val -767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C000"/>
                </a:solidFill>
              </a:rPr>
              <a:t>低电平有效</a:t>
            </a:r>
            <a:r>
              <a:rPr lang="zh-CN" altLang="en-US" b="1" dirty="0"/>
              <a:t>的数码管位使能信号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3828678" y="450912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5" imgW="2211356" imgH="1191757" progId="Visio.Drawing.11">
                  <p:embed/>
                </p:oleObj>
              </mc:Choice>
              <mc:Fallback>
                <p:oleObj name="Visio" r:id="rId5" imgW="2211356" imgH="1191757" progId="Visio.Drawing.11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28678" y="450912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任意多边形 16"/>
          <p:cNvSpPr/>
          <p:nvPr/>
        </p:nvSpPr>
        <p:spPr>
          <a:xfrm>
            <a:off x="5334000" y="3345180"/>
            <a:ext cx="2046432" cy="1059180"/>
          </a:xfrm>
          <a:custGeom>
            <a:avLst/>
            <a:gdLst>
              <a:gd name="connsiteX0" fmla="*/ 2034540 w 2046432"/>
              <a:gd name="connsiteY0" fmla="*/ 0 h 1059180"/>
              <a:gd name="connsiteX1" fmla="*/ 2034540 w 2046432"/>
              <a:gd name="connsiteY1" fmla="*/ 198120 h 1059180"/>
              <a:gd name="connsiteX2" fmla="*/ 2011680 w 2046432"/>
              <a:gd name="connsiteY2" fmla="*/ 220980 h 1059180"/>
              <a:gd name="connsiteX3" fmla="*/ 1905000 w 2046432"/>
              <a:gd name="connsiteY3" fmla="*/ 266700 h 1059180"/>
              <a:gd name="connsiteX4" fmla="*/ 1821180 w 2046432"/>
              <a:gd name="connsiteY4" fmla="*/ 297180 h 1059180"/>
              <a:gd name="connsiteX5" fmla="*/ 1798320 w 2046432"/>
              <a:gd name="connsiteY5" fmla="*/ 312420 h 1059180"/>
              <a:gd name="connsiteX6" fmla="*/ 1729740 w 2046432"/>
              <a:gd name="connsiteY6" fmla="*/ 327660 h 1059180"/>
              <a:gd name="connsiteX7" fmla="*/ 1699260 w 2046432"/>
              <a:gd name="connsiteY7" fmla="*/ 335280 h 1059180"/>
              <a:gd name="connsiteX8" fmla="*/ 1676400 w 2046432"/>
              <a:gd name="connsiteY8" fmla="*/ 342900 h 1059180"/>
              <a:gd name="connsiteX9" fmla="*/ 1615440 w 2046432"/>
              <a:gd name="connsiteY9" fmla="*/ 358140 h 1059180"/>
              <a:gd name="connsiteX10" fmla="*/ 1592580 w 2046432"/>
              <a:gd name="connsiteY10" fmla="*/ 365760 h 1059180"/>
              <a:gd name="connsiteX11" fmla="*/ 1501140 w 2046432"/>
              <a:gd name="connsiteY11" fmla="*/ 373380 h 1059180"/>
              <a:gd name="connsiteX12" fmla="*/ 1409700 w 2046432"/>
              <a:gd name="connsiteY12" fmla="*/ 388620 h 1059180"/>
              <a:gd name="connsiteX13" fmla="*/ 1287780 w 2046432"/>
              <a:gd name="connsiteY13" fmla="*/ 403860 h 1059180"/>
              <a:gd name="connsiteX14" fmla="*/ 1249680 w 2046432"/>
              <a:gd name="connsiteY14" fmla="*/ 411480 h 1059180"/>
              <a:gd name="connsiteX15" fmla="*/ 1104900 w 2046432"/>
              <a:gd name="connsiteY15" fmla="*/ 419100 h 1059180"/>
              <a:gd name="connsiteX16" fmla="*/ 1051560 w 2046432"/>
              <a:gd name="connsiteY16" fmla="*/ 434340 h 1059180"/>
              <a:gd name="connsiteX17" fmla="*/ 891540 w 2046432"/>
              <a:gd name="connsiteY17" fmla="*/ 449580 h 1059180"/>
              <a:gd name="connsiteX18" fmla="*/ 746760 w 2046432"/>
              <a:gd name="connsiteY18" fmla="*/ 472440 h 1059180"/>
              <a:gd name="connsiteX19" fmla="*/ 670560 w 2046432"/>
              <a:gd name="connsiteY19" fmla="*/ 487680 h 1059180"/>
              <a:gd name="connsiteX20" fmla="*/ 586740 w 2046432"/>
              <a:gd name="connsiteY20" fmla="*/ 502920 h 1059180"/>
              <a:gd name="connsiteX21" fmla="*/ 563880 w 2046432"/>
              <a:gd name="connsiteY21" fmla="*/ 510540 h 1059180"/>
              <a:gd name="connsiteX22" fmla="*/ 510540 w 2046432"/>
              <a:gd name="connsiteY22" fmla="*/ 518160 h 1059180"/>
              <a:gd name="connsiteX23" fmla="*/ 457200 w 2046432"/>
              <a:gd name="connsiteY23" fmla="*/ 533400 h 1059180"/>
              <a:gd name="connsiteX24" fmla="*/ 381000 w 2046432"/>
              <a:gd name="connsiteY24" fmla="*/ 548640 h 1059180"/>
              <a:gd name="connsiteX25" fmla="*/ 358140 w 2046432"/>
              <a:gd name="connsiteY25" fmla="*/ 556260 h 1059180"/>
              <a:gd name="connsiteX26" fmla="*/ 297180 w 2046432"/>
              <a:gd name="connsiteY26" fmla="*/ 571500 h 1059180"/>
              <a:gd name="connsiteX27" fmla="*/ 251460 w 2046432"/>
              <a:gd name="connsiteY27" fmla="*/ 586740 h 1059180"/>
              <a:gd name="connsiteX28" fmla="*/ 228600 w 2046432"/>
              <a:gd name="connsiteY28" fmla="*/ 601980 h 1059180"/>
              <a:gd name="connsiteX29" fmla="*/ 182880 w 2046432"/>
              <a:gd name="connsiteY29" fmla="*/ 624840 h 1059180"/>
              <a:gd name="connsiteX30" fmla="*/ 152400 w 2046432"/>
              <a:gd name="connsiteY30" fmla="*/ 655320 h 1059180"/>
              <a:gd name="connsiteX31" fmla="*/ 106680 w 2046432"/>
              <a:gd name="connsiteY31" fmla="*/ 685800 h 1059180"/>
              <a:gd name="connsiteX32" fmla="*/ 91440 w 2046432"/>
              <a:gd name="connsiteY32" fmla="*/ 716280 h 1059180"/>
              <a:gd name="connsiteX33" fmla="*/ 53340 w 2046432"/>
              <a:gd name="connsiteY33" fmla="*/ 754380 h 1059180"/>
              <a:gd name="connsiteX34" fmla="*/ 38100 w 2046432"/>
              <a:gd name="connsiteY34" fmla="*/ 800100 h 1059180"/>
              <a:gd name="connsiteX35" fmla="*/ 30480 w 2046432"/>
              <a:gd name="connsiteY35" fmla="*/ 899160 h 1059180"/>
              <a:gd name="connsiteX36" fmla="*/ 22860 w 2046432"/>
              <a:gd name="connsiteY36" fmla="*/ 929640 h 1059180"/>
              <a:gd name="connsiteX37" fmla="*/ 15240 w 2046432"/>
              <a:gd name="connsiteY37" fmla="*/ 967740 h 1059180"/>
              <a:gd name="connsiteX38" fmla="*/ 7620 w 2046432"/>
              <a:gd name="connsiteY38" fmla="*/ 1028700 h 1059180"/>
              <a:gd name="connsiteX39" fmla="*/ 0 w 2046432"/>
              <a:gd name="connsiteY39" fmla="*/ 1059180 h 10591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2046432" h="1059180">
                <a:moveTo>
                  <a:pt x="2034540" y="0"/>
                </a:moveTo>
                <a:cubicBezTo>
                  <a:pt x="2047431" y="77343"/>
                  <a:pt x="2053109" y="91351"/>
                  <a:pt x="2034540" y="198120"/>
                </a:cubicBezTo>
                <a:cubicBezTo>
                  <a:pt x="2032694" y="208737"/>
                  <a:pt x="2020772" y="215194"/>
                  <a:pt x="2011680" y="220980"/>
                </a:cubicBezTo>
                <a:cubicBezTo>
                  <a:pt x="1895400" y="294976"/>
                  <a:pt x="2001229" y="218585"/>
                  <a:pt x="1905000" y="266700"/>
                </a:cubicBezTo>
                <a:cubicBezTo>
                  <a:pt x="1857981" y="290210"/>
                  <a:pt x="1885442" y="278819"/>
                  <a:pt x="1821180" y="297180"/>
                </a:cubicBezTo>
                <a:cubicBezTo>
                  <a:pt x="1813560" y="302260"/>
                  <a:pt x="1806511" y="308324"/>
                  <a:pt x="1798320" y="312420"/>
                </a:cubicBezTo>
                <a:cubicBezTo>
                  <a:pt x="1778547" y="322307"/>
                  <a:pt x="1749251" y="323758"/>
                  <a:pt x="1729740" y="327660"/>
                </a:cubicBezTo>
                <a:cubicBezTo>
                  <a:pt x="1719471" y="329714"/>
                  <a:pt x="1709330" y="332403"/>
                  <a:pt x="1699260" y="335280"/>
                </a:cubicBezTo>
                <a:cubicBezTo>
                  <a:pt x="1691537" y="337487"/>
                  <a:pt x="1684149" y="340787"/>
                  <a:pt x="1676400" y="342900"/>
                </a:cubicBezTo>
                <a:cubicBezTo>
                  <a:pt x="1656193" y="348411"/>
                  <a:pt x="1635311" y="351516"/>
                  <a:pt x="1615440" y="358140"/>
                </a:cubicBezTo>
                <a:cubicBezTo>
                  <a:pt x="1607820" y="360680"/>
                  <a:pt x="1600542" y="364698"/>
                  <a:pt x="1592580" y="365760"/>
                </a:cubicBezTo>
                <a:cubicBezTo>
                  <a:pt x="1562263" y="369802"/>
                  <a:pt x="1531489" y="369586"/>
                  <a:pt x="1501140" y="373380"/>
                </a:cubicBezTo>
                <a:cubicBezTo>
                  <a:pt x="1470478" y="377213"/>
                  <a:pt x="1440411" y="385208"/>
                  <a:pt x="1409700" y="388620"/>
                </a:cubicBezTo>
                <a:cubicBezTo>
                  <a:pt x="1365041" y="393582"/>
                  <a:pt x="1331271" y="396611"/>
                  <a:pt x="1287780" y="403860"/>
                </a:cubicBezTo>
                <a:cubicBezTo>
                  <a:pt x="1275005" y="405989"/>
                  <a:pt x="1262587" y="410404"/>
                  <a:pt x="1249680" y="411480"/>
                </a:cubicBezTo>
                <a:cubicBezTo>
                  <a:pt x="1201520" y="415493"/>
                  <a:pt x="1153160" y="416560"/>
                  <a:pt x="1104900" y="419100"/>
                </a:cubicBezTo>
                <a:cubicBezTo>
                  <a:pt x="1085314" y="425629"/>
                  <a:pt x="1072610" y="430513"/>
                  <a:pt x="1051560" y="434340"/>
                </a:cubicBezTo>
                <a:cubicBezTo>
                  <a:pt x="994210" y="444767"/>
                  <a:pt x="954042" y="445116"/>
                  <a:pt x="891540" y="449580"/>
                </a:cubicBezTo>
                <a:cubicBezTo>
                  <a:pt x="824269" y="483216"/>
                  <a:pt x="881262" y="459630"/>
                  <a:pt x="746760" y="472440"/>
                </a:cubicBezTo>
                <a:cubicBezTo>
                  <a:pt x="696911" y="477188"/>
                  <a:pt x="711826" y="479427"/>
                  <a:pt x="670560" y="487680"/>
                </a:cubicBezTo>
                <a:cubicBezTo>
                  <a:pt x="636591" y="494474"/>
                  <a:pt x="619430" y="494747"/>
                  <a:pt x="586740" y="502920"/>
                </a:cubicBezTo>
                <a:cubicBezTo>
                  <a:pt x="578948" y="504868"/>
                  <a:pt x="571756" y="508965"/>
                  <a:pt x="563880" y="510540"/>
                </a:cubicBezTo>
                <a:cubicBezTo>
                  <a:pt x="546268" y="514062"/>
                  <a:pt x="528211" y="514947"/>
                  <a:pt x="510540" y="518160"/>
                </a:cubicBezTo>
                <a:cubicBezTo>
                  <a:pt x="419263" y="534756"/>
                  <a:pt x="530648" y="517078"/>
                  <a:pt x="457200" y="533400"/>
                </a:cubicBezTo>
                <a:cubicBezTo>
                  <a:pt x="389838" y="548369"/>
                  <a:pt x="434136" y="533458"/>
                  <a:pt x="381000" y="548640"/>
                </a:cubicBezTo>
                <a:cubicBezTo>
                  <a:pt x="373277" y="550847"/>
                  <a:pt x="365889" y="554147"/>
                  <a:pt x="358140" y="556260"/>
                </a:cubicBezTo>
                <a:cubicBezTo>
                  <a:pt x="337933" y="561771"/>
                  <a:pt x="317051" y="564876"/>
                  <a:pt x="297180" y="571500"/>
                </a:cubicBezTo>
                <a:cubicBezTo>
                  <a:pt x="281940" y="576580"/>
                  <a:pt x="264826" y="577829"/>
                  <a:pt x="251460" y="586740"/>
                </a:cubicBezTo>
                <a:cubicBezTo>
                  <a:pt x="243840" y="591820"/>
                  <a:pt x="236791" y="597884"/>
                  <a:pt x="228600" y="601980"/>
                </a:cubicBezTo>
                <a:cubicBezTo>
                  <a:pt x="196149" y="618206"/>
                  <a:pt x="213453" y="598635"/>
                  <a:pt x="182880" y="624840"/>
                </a:cubicBezTo>
                <a:cubicBezTo>
                  <a:pt x="171971" y="634191"/>
                  <a:pt x="163620" y="646344"/>
                  <a:pt x="152400" y="655320"/>
                </a:cubicBezTo>
                <a:cubicBezTo>
                  <a:pt x="138097" y="666762"/>
                  <a:pt x="106680" y="685800"/>
                  <a:pt x="106680" y="685800"/>
                </a:cubicBezTo>
                <a:cubicBezTo>
                  <a:pt x="101600" y="695960"/>
                  <a:pt x="98712" y="707554"/>
                  <a:pt x="91440" y="716280"/>
                </a:cubicBezTo>
                <a:cubicBezTo>
                  <a:pt x="59992" y="754017"/>
                  <a:pt x="74628" y="706483"/>
                  <a:pt x="53340" y="754380"/>
                </a:cubicBezTo>
                <a:cubicBezTo>
                  <a:pt x="46816" y="769060"/>
                  <a:pt x="38100" y="800100"/>
                  <a:pt x="38100" y="800100"/>
                </a:cubicBezTo>
                <a:cubicBezTo>
                  <a:pt x="35560" y="833120"/>
                  <a:pt x="34349" y="866269"/>
                  <a:pt x="30480" y="899160"/>
                </a:cubicBezTo>
                <a:cubicBezTo>
                  <a:pt x="29256" y="909561"/>
                  <a:pt x="25132" y="919417"/>
                  <a:pt x="22860" y="929640"/>
                </a:cubicBezTo>
                <a:cubicBezTo>
                  <a:pt x="20050" y="942283"/>
                  <a:pt x="17209" y="954939"/>
                  <a:pt x="15240" y="967740"/>
                </a:cubicBezTo>
                <a:cubicBezTo>
                  <a:pt x="12126" y="987980"/>
                  <a:pt x="10987" y="1008500"/>
                  <a:pt x="7620" y="1028700"/>
                </a:cubicBezTo>
                <a:cubicBezTo>
                  <a:pt x="5898" y="1039030"/>
                  <a:pt x="0" y="1059180"/>
                  <a:pt x="0" y="105918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线形标注 1 12"/>
          <p:cNvSpPr/>
          <p:nvPr/>
        </p:nvSpPr>
        <p:spPr>
          <a:xfrm>
            <a:off x="3828678" y="1113781"/>
            <a:ext cx="1440160" cy="605600"/>
          </a:xfrm>
          <a:prstGeom prst="borderCallout1">
            <a:avLst>
              <a:gd name="adj1" fmla="val 112720"/>
              <a:gd name="adj2" fmla="val 33503"/>
              <a:gd name="adj3" fmla="val 167603"/>
              <a:gd name="adj4" fmla="val 305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2-4</a:t>
            </a:r>
            <a:r>
              <a:rPr lang="zh-CN" altLang="en-US" b="1" dirty="0"/>
              <a:t>译码器</a:t>
            </a:r>
          </a:p>
        </p:txBody>
      </p:sp>
    </p:spTree>
    <p:extLst>
      <p:ext uri="{BB962C8B-B14F-4D97-AF65-F5344CB8AC3E}">
        <p14:creationId xmlns:p14="http://schemas.microsoft.com/office/powerpoint/2010/main" val="409095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r>
              <a:rPr lang="en-US" altLang="zh-CN" sz="3600" dirty="0"/>
              <a:t>-</a:t>
            </a:r>
            <a:r>
              <a:rPr lang="zh-CN" altLang="en-US" sz="3600" dirty="0"/>
              <a:t>段码选择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5082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43062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段码选择电路</a:t>
            </a:r>
          </a:p>
        </p:txBody>
      </p:sp>
      <p:sp>
        <p:nvSpPr>
          <p:cNvPr id="3" name="线形标注 1 2"/>
          <p:cNvSpPr/>
          <p:nvPr/>
        </p:nvSpPr>
        <p:spPr>
          <a:xfrm>
            <a:off x="273769" y="126876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扫描控制信号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273769" y="221949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需要显示的</a:t>
            </a:r>
            <a:r>
              <a:rPr lang="en-US" altLang="zh-CN" b="1" dirty="0"/>
              <a:t>4</a:t>
            </a:r>
            <a:r>
              <a:rPr lang="zh-CN" altLang="en-US" b="1" dirty="0"/>
              <a:t>个</a:t>
            </a:r>
            <a:r>
              <a:rPr lang="en-US" altLang="zh-CN" b="1" dirty="0"/>
              <a:t>4</a:t>
            </a:r>
            <a:r>
              <a:rPr lang="zh-CN" altLang="en-US" b="1" dirty="0"/>
              <a:t>位二进制数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7740352" y="178515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当前需要显示的</a:t>
            </a:r>
            <a:r>
              <a:rPr lang="en-US" altLang="zh-CN" b="1" dirty="0"/>
              <a:t>1</a:t>
            </a:r>
            <a:r>
              <a:rPr lang="zh-CN" altLang="en-US" b="1" dirty="0"/>
              <a:t>个</a:t>
            </a:r>
            <a:r>
              <a:rPr lang="en-US" altLang="zh-CN" b="1" dirty="0"/>
              <a:t>4</a:t>
            </a:r>
            <a:r>
              <a:rPr lang="zh-CN" altLang="en-US" b="1" dirty="0"/>
              <a:t>位二进制数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当前显示的数据管的</a:t>
            </a:r>
            <a:r>
              <a:rPr lang="en-US" altLang="zh-CN" b="1" dirty="0"/>
              <a:t>7</a:t>
            </a:r>
            <a:r>
              <a:rPr lang="zh-CN" altLang="en-US" b="1" dirty="0"/>
              <a:t>段码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5" imgW="2525297" imgH="934510" progId="Visio.Drawing.11">
                  <p:embed/>
                </p:oleObj>
              </mc:Choice>
              <mc:Fallback>
                <p:oleObj name="Visio" r:id="rId5" imgW="2525297" imgH="934510" progId="Visio.Drawing.11">
                  <p:embed/>
                  <p:pic>
                    <p:nvPicPr>
                      <p:cNvPr id="9" name="对象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>
          <a:xfrm flipH="1">
            <a:off x="1547664" y="2517633"/>
            <a:ext cx="5472608" cy="3863695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2642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1528763"/>
            <a:ext cx="57816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  <a:r>
              <a:rPr lang="en-US" altLang="zh-CN" sz="3600" dirty="0"/>
              <a:t>-</a:t>
            </a:r>
            <a:r>
              <a:rPr lang="zh-CN" altLang="en-US" sz="3600" dirty="0"/>
              <a:t>小数点与消隐选择</a:t>
            </a:r>
          </a:p>
        </p:txBody>
      </p:sp>
      <p:sp>
        <p:nvSpPr>
          <p:cNvPr id="5" name="椭圆 4"/>
          <p:cNvSpPr/>
          <p:nvPr/>
        </p:nvSpPr>
        <p:spPr>
          <a:xfrm>
            <a:off x="3923928" y="1528763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/>
          </a:p>
        </p:txBody>
      </p:sp>
      <p:sp>
        <p:nvSpPr>
          <p:cNvPr id="12" name="线形标注 1 11"/>
          <p:cNvSpPr/>
          <p:nvPr/>
        </p:nvSpPr>
        <p:spPr>
          <a:xfrm>
            <a:off x="6372200" y="1126918"/>
            <a:ext cx="1368152" cy="732474"/>
          </a:xfrm>
          <a:prstGeom prst="borderCallout1">
            <a:avLst>
              <a:gd name="adj1" fmla="val 13009"/>
              <a:gd name="adj2" fmla="val -10256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小数点控制</a:t>
            </a:r>
          </a:p>
        </p:txBody>
      </p:sp>
      <p:sp>
        <p:nvSpPr>
          <p:cNvPr id="13" name="线形标注 1 12"/>
          <p:cNvSpPr/>
          <p:nvPr/>
        </p:nvSpPr>
        <p:spPr>
          <a:xfrm>
            <a:off x="6094856" y="5335318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-45111"/>
              <a:gd name="adj4" fmla="val -253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数码管位消隐控制</a:t>
            </a:r>
          </a:p>
        </p:txBody>
      </p:sp>
      <p:sp>
        <p:nvSpPr>
          <p:cNvPr id="14" name="椭圆 13"/>
          <p:cNvSpPr/>
          <p:nvPr/>
        </p:nvSpPr>
        <p:spPr>
          <a:xfrm>
            <a:off x="3923927" y="3284984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b="1"/>
          </a:p>
        </p:txBody>
      </p:sp>
      <p:sp>
        <p:nvSpPr>
          <p:cNvPr id="15" name="线形标注 1 14"/>
          <p:cNvSpPr/>
          <p:nvPr/>
        </p:nvSpPr>
        <p:spPr>
          <a:xfrm>
            <a:off x="7308304" y="2276872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到</a:t>
            </a:r>
            <a:r>
              <a:rPr lang="en-US" altLang="zh-CN" b="1" dirty="0"/>
              <a:t>7</a:t>
            </a:r>
            <a:r>
              <a:rPr lang="zh-CN" altLang="en-US" b="1" dirty="0"/>
              <a:t>段码输入的小数点段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7286056" y="4233515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61916"/>
              <a:gd name="adj4" fmla="val -17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到</a:t>
            </a:r>
            <a:r>
              <a:rPr lang="en-US" altLang="zh-CN" b="1" dirty="0"/>
              <a:t>MC14495</a:t>
            </a:r>
            <a:r>
              <a:rPr lang="zh-CN" altLang="en-US" b="1" dirty="0"/>
              <a:t>的</a:t>
            </a:r>
            <a:r>
              <a:rPr lang="en-US" altLang="zh-CN" b="1" dirty="0"/>
              <a:t>LE</a:t>
            </a:r>
            <a:r>
              <a:rPr lang="zh-CN" altLang="en-US" b="1" dirty="0"/>
              <a:t>端</a:t>
            </a:r>
          </a:p>
        </p:txBody>
      </p:sp>
      <p:sp>
        <p:nvSpPr>
          <p:cNvPr id="17" name="线形标注 1 16"/>
          <p:cNvSpPr/>
          <p:nvPr/>
        </p:nvSpPr>
        <p:spPr>
          <a:xfrm>
            <a:off x="395536" y="1550256"/>
            <a:ext cx="1189494" cy="870631"/>
          </a:xfrm>
          <a:prstGeom prst="borderCallout1">
            <a:avLst>
              <a:gd name="adj1" fmla="val 13009"/>
              <a:gd name="adj2" fmla="val 108975"/>
              <a:gd name="adj3" fmla="val 7895"/>
              <a:gd name="adj4" fmla="val 2687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扫描控制信号</a:t>
            </a:r>
            <a:r>
              <a:rPr lang="en-US" altLang="zh-CN" b="1" dirty="0"/>
              <a:t>Scan(1:0)</a:t>
            </a:r>
            <a:endParaRPr lang="zh-CN" altLang="en-US" b="1" dirty="0"/>
          </a:p>
        </p:txBody>
      </p:sp>
      <p:sp>
        <p:nvSpPr>
          <p:cNvPr id="19" name="线形标注 1 18"/>
          <p:cNvSpPr/>
          <p:nvPr/>
        </p:nvSpPr>
        <p:spPr>
          <a:xfrm>
            <a:off x="395536" y="2849668"/>
            <a:ext cx="1189494" cy="870631"/>
          </a:xfrm>
          <a:prstGeom prst="borderCallout1">
            <a:avLst>
              <a:gd name="adj1" fmla="val 13009"/>
              <a:gd name="adj2" fmla="val 108975"/>
              <a:gd name="adj3" fmla="val -54718"/>
              <a:gd name="adj4" fmla="val 143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数码管的小数点输入</a:t>
            </a:r>
          </a:p>
        </p:txBody>
      </p:sp>
      <p:sp>
        <p:nvSpPr>
          <p:cNvPr id="20" name="线形标注 1 19"/>
          <p:cNvSpPr/>
          <p:nvPr/>
        </p:nvSpPr>
        <p:spPr>
          <a:xfrm>
            <a:off x="251520" y="4458607"/>
            <a:ext cx="1189494" cy="870631"/>
          </a:xfrm>
          <a:prstGeom prst="borderCallout1">
            <a:avLst>
              <a:gd name="adj1" fmla="val 13009"/>
              <a:gd name="adj2" fmla="val 108975"/>
              <a:gd name="adj3" fmla="val -54718"/>
              <a:gd name="adj4" fmla="val 143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数码管的消隐控制输入</a:t>
            </a:r>
          </a:p>
        </p:txBody>
      </p:sp>
    </p:spTree>
    <p:extLst>
      <p:ext uri="{BB962C8B-B14F-4D97-AF65-F5344CB8AC3E}">
        <p14:creationId xmlns:p14="http://schemas.microsoft.com/office/powerpoint/2010/main" val="32605640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isplaySync</a:t>
            </a:r>
            <a:r>
              <a:rPr lang="zh-CN" altLang="en-US" dirty="0"/>
              <a:t>模块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用原理图形式设计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DisplaySync.sch</a:t>
            </a:r>
            <a:endParaRPr lang="en-US" altLang="zh-CN" dirty="0"/>
          </a:p>
          <a:p>
            <a:pPr lvl="1"/>
            <a:r>
              <a:rPr lang="zh-CN" altLang="en-US" dirty="0"/>
              <a:t>用原理图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 smtClean="0"/>
              <a:t>DisplaySync.sym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：</a:t>
            </a:r>
            <a:endParaRPr lang="en-US" altLang="zh-CN" dirty="0"/>
          </a:p>
          <a:p>
            <a:pPr lvl="2"/>
            <a:r>
              <a:rPr lang="en-US" altLang="zh-CN" dirty="0" err="1"/>
              <a:t>Hexs</a:t>
            </a:r>
            <a:r>
              <a:rPr lang="en-US" altLang="zh-CN" dirty="0"/>
              <a:t>(15:0)</a:t>
            </a:r>
            <a:r>
              <a:rPr lang="zh-CN" altLang="en-US" dirty="0"/>
              <a:t>：需要显示的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  <a:endParaRPr lang="en-US" altLang="zh-CN" dirty="0"/>
          </a:p>
          <a:p>
            <a:pPr lvl="2"/>
            <a:r>
              <a:rPr lang="en-US" altLang="zh-CN" dirty="0"/>
              <a:t>point(3:0)</a:t>
            </a:r>
            <a:r>
              <a:rPr lang="zh-CN" altLang="en-US" dirty="0"/>
              <a:t>：每位数码管的小数点</a:t>
            </a:r>
            <a:endParaRPr lang="en-US" altLang="zh-CN" dirty="0"/>
          </a:p>
          <a:p>
            <a:pPr lvl="2"/>
            <a:r>
              <a:rPr lang="en-US" altLang="zh-CN" dirty="0"/>
              <a:t>LES(3:0)</a:t>
            </a:r>
            <a:r>
              <a:rPr lang="zh-CN" altLang="en-US" dirty="0"/>
              <a:t>：每位数码管是否需要消隐</a:t>
            </a:r>
            <a:endParaRPr lang="en-US" altLang="zh-CN" dirty="0"/>
          </a:p>
          <a:p>
            <a:pPr lvl="2"/>
            <a:r>
              <a:rPr lang="en-US" altLang="zh-CN" dirty="0"/>
              <a:t>Scan(1:0)</a:t>
            </a:r>
            <a:r>
              <a:rPr lang="zh-CN" altLang="en-US" dirty="0"/>
              <a:t>：扫描控制信号</a:t>
            </a:r>
            <a:endParaRPr lang="en-US" altLang="zh-CN" dirty="0"/>
          </a:p>
          <a:p>
            <a:pPr lvl="1"/>
            <a:r>
              <a:rPr lang="zh-CN" altLang="en-US" dirty="0" smtClean="0"/>
              <a:t>输出：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HEX(3:0</a:t>
            </a:r>
            <a:r>
              <a:rPr lang="en-US" altLang="zh-CN" dirty="0"/>
              <a:t>)</a:t>
            </a:r>
            <a:r>
              <a:rPr lang="zh-CN" altLang="en-US" dirty="0"/>
              <a:t>：当前要显示的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  <a:endParaRPr lang="en-US" altLang="zh-CN" dirty="0"/>
          </a:p>
          <a:p>
            <a:pPr lvl="2"/>
            <a:r>
              <a:rPr lang="en-US" altLang="zh-CN" dirty="0"/>
              <a:t>AN(3:0)</a:t>
            </a:r>
            <a:r>
              <a:rPr lang="zh-CN" altLang="en-US" dirty="0"/>
              <a:t>：</a:t>
            </a:r>
            <a:r>
              <a:rPr lang="en-US" altLang="zh-CN" dirty="0"/>
              <a:t>4</a:t>
            </a:r>
            <a:r>
              <a:rPr lang="zh-CN" altLang="en-US" dirty="0"/>
              <a:t>位数码管的位选择信号（低电平有效）</a:t>
            </a:r>
            <a:endParaRPr lang="en-US" altLang="zh-CN" dirty="0"/>
          </a:p>
          <a:p>
            <a:pPr lvl="2"/>
            <a:r>
              <a:rPr lang="en-US" altLang="zh-CN" dirty="0"/>
              <a:t>P</a:t>
            </a:r>
            <a:r>
              <a:rPr lang="zh-CN" altLang="en-US" dirty="0"/>
              <a:t>、</a:t>
            </a:r>
            <a:r>
              <a:rPr lang="en-US" altLang="zh-CN" dirty="0"/>
              <a:t>LE</a:t>
            </a:r>
            <a:r>
              <a:rPr lang="zh-CN" altLang="en-US" dirty="0"/>
              <a:t>：小数点和消隐控制</a:t>
            </a:r>
            <a:endParaRPr lang="en-US" altLang="zh-CN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764704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57098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也可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四位七段动态显示实现</a:t>
            </a:r>
            <a:endParaRPr lang="zh-CN" altLang="en-US" sz="2800" b="1" dirty="0"/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556792"/>
            <a:ext cx="7992888" cy="4170372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>
                <a:latin typeface="Arial" panose="020B0604020202020204" pitchFamily="34" charset="0"/>
              </a:rPr>
              <a:t>(input   [15:0]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input   [1:0] Scan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input   [3:0] Point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input   [3:0] Les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output </a:t>
            </a:r>
            <a:r>
              <a:rPr lang="en-US" altLang="zh-CN" sz="1600" dirty="0" err="1">
                <a:latin typeface="Arial" panose="020B0604020202020204" pitchFamily="34" charset="0"/>
              </a:rPr>
              <a:t>reg</a:t>
            </a:r>
            <a:r>
              <a:rPr lang="en-US" altLang="zh-CN" sz="1600" dirty="0">
                <a:latin typeface="Arial" panose="020B0604020202020204" pitchFamily="34" charset="0"/>
              </a:rPr>
              <a:t>[3:0] Hex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output </a:t>
            </a:r>
            <a:r>
              <a:rPr lang="en-US" altLang="zh-CN" sz="1600" dirty="0" err="1">
                <a:latin typeface="Arial" panose="020B0604020202020204" pitchFamily="34" charset="0"/>
              </a:rPr>
              <a:t>reg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>
                <a:latin typeface="Arial" panose="020B0604020202020204" pitchFamily="34" charset="0"/>
              </a:rPr>
              <a:t>p,LE</a:t>
            </a:r>
            <a:r>
              <a:rPr lang="en-US" altLang="zh-CN" sz="1600" dirty="0">
                <a:latin typeface="Arial" panose="020B0604020202020204" pitchFamily="34" charset="0"/>
              </a:rPr>
              <a:t>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 output </a:t>
            </a:r>
            <a:r>
              <a:rPr lang="en-US" altLang="zh-CN" sz="1600" dirty="0" err="1">
                <a:latin typeface="Arial" panose="020B0604020202020204" pitchFamily="34" charset="0"/>
              </a:rPr>
              <a:t>reg</a:t>
            </a:r>
            <a:r>
              <a:rPr lang="en-US" altLang="zh-CN" sz="1600" dirty="0">
                <a:latin typeface="Arial" panose="020B0604020202020204" pitchFamily="34" charset="0"/>
              </a:rPr>
              <a:t>[3:0] AN);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变化触发 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触发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>
                <a:latin typeface="Arial" panose="020B0604020202020204" pitchFamily="34" charset="0"/>
              </a:rPr>
              <a:t>case (Scan)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‘b0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3:0];     AN &lt;= 4’b 1110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>
                <a:latin typeface="Arial" panose="020B0604020202020204" pitchFamily="34" charset="0"/>
              </a:rPr>
              <a:t>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7:4];     AN &lt;= 4’b 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  AN &lt;= 4’b 10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        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5344" y="4788012"/>
            <a:ext cx="4670866" cy="1878304"/>
          </a:xfrm>
          <a:prstGeom prst="rect">
            <a:avLst/>
          </a:prstGeom>
        </p:spPr>
      </p:pic>
      <p:sp>
        <p:nvSpPr>
          <p:cNvPr id="7" name="任意多边形 6"/>
          <p:cNvSpPr/>
          <p:nvPr/>
        </p:nvSpPr>
        <p:spPr>
          <a:xfrm>
            <a:off x="4211959" y="4770697"/>
            <a:ext cx="4176465" cy="1895619"/>
          </a:xfrm>
          <a:custGeom>
            <a:avLst/>
            <a:gdLst>
              <a:gd name="connsiteX0" fmla="*/ 457200 w 5732585"/>
              <a:gd name="connsiteY0" fmla="*/ 52754 h 2795954"/>
              <a:gd name="connsiteX1" fmla="*/ 457200 w 5732585"/>
              <a:gd name="connsiteY1" fmla="*/ 1160585 h 2795954"/>
              <a:gd name="connsiteX2" fmla="*/ 0 w 5732585"/>
              <a:gd name="connsiteY2" fmla="*/ 1160585 h 2795954"/>
              <a:gd name="connsiteX3" fmla="*/ 0 w 5732585"/>
              <a:gd name="connsiteY3" fmla="*/ 2795954 h 2795954"/>
              <a:gd name="connsiteX4" fmla="*/ 1160585 w 5732585"/>
              <a:gd name="connsiteY4" fmla="*/ 2795954 h 2795954"/>
              <a:gd name="connsiteX5" fmla="*/ 1160585 w 5732585"/>
              <a:gd name="connsiteY5" fmla="*/ 1301261 h 2795954"/>
              <a:gd name="connsiteX6" fmla="*/ 5732585 w 5732585"/>
              <a:gd name="connsiteY6" fmla="*/ 1301261 h 2795954"/>
              <a:gd name="connsiteX7" fmla="*/ 5732585 w 5732585"/>
              <a:gd name="connsiteY7" fmla="*/ 0 h 2795954"/>
              <a:gd name="connsiteX8" fmla="*/ 457200 w 5732585"/>
              <a:gd name="connsiteY8" fmla="*/ 52754 h 2795954"/>
              <a:gd name="connsiteX0" fmla="*/ 457200 w 5732585"/>
              <a:gd name="connsiteY0" fmla="*/ 52754 h 2795954"/>
              <a:gd name="connsiteX1" fmla="*/ 457200 w 5732585"/>
              <a:gd name="connsiteY1" fmla="*/ 1160585 h 2795954"/>
              <a:gd name="connsiteX2" fmla="*/ 0 w 5732585"/>
              <a:gd name="connsiteY2" fmla="*/ 1160585 h 2795954"/>
              <a:gd name="connsiteX3" fmla="*/ 0 w 5732585"/>
              <a:gd name="connsiteY3" fmla="*/ 2795954 h 2795954"/>
              <a:gd name="connsiteX4" fmla="*/ 1160585 w 5732585"/>
              <a:gd name="connsiteY4" fmla="*/ 2795954 h 2795954"/>
              <a:gd name="connsiteX5" fmla="*/ 919220 w 5732585"/>
              <a:gd name="connsiteY5" fmla="*/ 1301261 h 2795954"/>
              <a:gd name="connsiteX6" fmla="*/ 5732585 w 5732585"/>
              <a:gd name="connsiteY6" fmla="*/ 1301261 h 2795954"/>
              <a:gd name="connsiteX7" fmla="*/ 5732585 w 5732585"/>
              <a:gd name="connsiteY7" fmla="*/ 0 h 2795954"/>
              <a:gd name="connsiteX8" fmla="*/ 457200 w 5732585"/>
              <a:gd name="connsiteY8" fmla="*/ 52754 h 2795954"/>
              <a:gd name="connsiteX0" fmla="*/ 457200 w 5732585"/>
              <a:gd name="connsiteY0" fmla="*/ 52754 h 2795954"/>
              <a:gd name="connsiteX1" fmla="*/ 457200 w 5732585"/>
              <a:gd name="connsiteY1" fmla="*/ 1160585 h 2795954"/>
              <a:gd name="connsiteX2" fmla="*/ 0 w 5732585"/>
              <a:gd name="connsiteY2" fmla="*/ 1160585 h 2795954"/>
              <a:gd name="connsiteX3" fmla="*/ 0 w 5732585"/>
              <a:gd name="connsiteY3" fmla="*/ 2795954 h 2795954"/>
              <a:gd name="connsiteX4" fmla="*/ 967492 w 5732585"/>
              <a:gd name="connsiteY4" fmla="*/ 2795954 h 2795954"/>
              <a:gd name="connsiteX5" fmla="*/ 919220 w 5732585"/>
              <a:gd name="connsiteY5" fmla="*/ 1301261 h 2795954"/>
              <a:gd name="connsiteX6" fmla="*/ 5732585 w 5732585"/>
              <a:gd name="connsiteY6" fmla="*/ 1301261 h 2795954"/>
              <a:gd name="connsiteX7" fmla="*/ 5732585 w 5732585"/>
              <a:gd name="connsiteY7" fmla="*/ 0 h 2795954"/>
              <a:gd name="connsiteX8" fmla="*/ 457200 w 5732585"/>
              <a:gd name="connsiteY8" fmla="*/ 52754 h 2795954"/>
              <a:gd name="connsiteX0" fmla="*/ 457200 w 5732585"/>
              <a:gd name="connsiteY0" fmla="*/ 0 h 2821727"/>
              <a:gd name="connsiteX1" fmla="*/ 457200 w 5732585"/>
              <a:gd name="connsiteY1" fmla="*/ 1186358 h 2821727"/>
              <a:gd name="connsiteX2" fmla="*/ 0 w 5732585"/>
              <a:gd name="connsiteY2" fmla="*/ 1186358 h 2821727"/>
              <a:gd name="connsiteX3" fmla="*/ 0 w 5732585"/>
              <a:gd name="connsiteY3" fmla="*/ 2821727 h 2821727"/>
              <a:gd name="connsiteX4" fmla="*/ 967492 w 5732585"/>
              <a:gd name="connsiteY4" fmla="*/ 2821727 h 2821727"/>
              <a:gd name="connsiteX5" fmla="*/ 919220 w 5732585"/>
              <a:gd name="connsiteY5" fmla="*/ 1327034 h 2821727"/>
              <a:gd name="connsiteX6" fmla="*/ 5732585 w 5732585"/>
              <a:gd name="connsiteY6" fmla="*/ 1327034 h 2821727"/>
              <a:gd name="connsiteX7" fmla="*/ 5732585 w 5732585"/>
              <a:gd name="connsiteY7" fmla="*/ 25773 h 2821727"/>
              <a:gd name="connsiteX8" fmla="*/ 457200 w 5732585"/>
              <a:gd name="connsiteY8" fmla="*/ 0 h 2821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32585" h="2821727">
                <a:moveTo>
                  <a:pt x="457200" y="0"/>
                </a:moveTo>
                <a:lnTo>
                  <a:pt x="457200" y="1186358"/>
                </a:lnTo>
                <a:lnTo>
                  <a:pt x="0" y="1186358"/>
                </a:lnTo>
                <a:lnTo>
                  <a:pt x="0" y="2821727"/>
                </a:lnTo>
                <a:lnTo>
                  <a:pt x="967492" y="2821727"/>
                </a:lnTo>
                <a:lnTo>
                  <a:pt x="919220" y="1327034"/>
                </a:lnTo>
                <a:lnTo>
                  <a:pt x="5732585" y="1327034"/>
                </a:lnTo>
                <a:lnTo>
                  <a:pt x="5732585" y="25773"/>
                </a:lnTo>
                <a:lnTo>
                  <a:pt x="457200" y="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615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1443038"/>
            <a:ext cx="8323263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ispNum</a:t>
            </a:r>
            <a:r>
              <a:rPr lang="zh-CN" altLang="en-US" dirty="0"/>
              <a:t>模块内部结构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2339752" y="5733256"/>
            <a:ext cx="1512168" cy="753688"/>
          </a:xfrm>
          <a:prstGeom prst="borderCallout1">
            <a:avLst>
              <a:gd name="adj1" fmla="val -24584"/>
              <a:gd name="adj2" fmla="val 64595"/>
              <a:gd name="adj3" fmla="val -76670"/>
              <a:gd name="adj4" fmla="val 455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动态扫描显示控制模块</a:t>
            </a:r>
          </a:p>
        </p:txBody>
      </p:sp>
    </p:spTree>
    <p:extLst>
      <p:ext uri="{BB962C8B-B14F-4D97-AF65-F5344CB8AC3E}">
        <p14:creationId xmlns:p14="http://schemas.microsoft.com/office/powerpoint/2010/main" val="6846007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时钟计数分频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</a:t>
            </a:r>
            <a:r>
              <a:rPr lang="en-US" altLang="zh-CN" dirty="0"/>
              <a:t>32</a:t>
            </a:r>
            <a:r>
              <a:rPr lang="zh-CN" altLang="en-US" dirty="0"/>
              <a:t>位时钟计数分频器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pPr lvl="1"/>
            <a:r>
              <a:rPr lang="zh-CN" altLang="en-US" dirty="0" smtClean="0"/>
              <a:t>输入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clk</a:t>
            </a:r>
            <a:r>
              <a:rPr lang="zh-CN" altLang="en-US" dirty="0"/>
              <a:t>：实验板主时钟</a:t>
            </a:r>
            <a:endParaRPr lang="en-US" altLang="zh-CN" dirty="0"/>
          </a:p>
          <a:p>
            <a:pPr lvl="2"/>
            <a:r>
              <a:rPr lang="en-US" altLang="zh-CN" dirty="0" err="1"/>
              <a:t>rst</a:t>
            </a:r>
            <a:r>
              <a:rPr lang="zh-CN" altLang="en-US" dirty="0"/>
              <a:t>：复位信号</a:t>
            </a:r>
            <a:endParaRPr lang="en-US" altLang="zh-CN" dirty="0"/>
          </a:p>
          <a:p>
            <a:pPr lvl="1"/>
            <a:r>
              <a:rPr lang="zh-CN" altLang="en-US" dirty="0" smtClean="0"/>
              <a:t>输出：</a:t>
            </a:r>
            <a:r>
              <a:rPr lang="en-US" altLang="zh-CN" dirty="0" err="1" smtClean="0"/>
              <a:t>clkdiv</a:t>
            </a:r>
            <a:r>
              <a:rPr lang="en-US" altLang="zh-CN" dirty="0" smtClean="0"/>
              <a:t>(31:0</a:t>
            </a:r>
            <a:r>
              <a:rPr lang="en-US" altLang="zh-CN" dirty="0"/>
              <a:t>)</a:t>
            </a:r>
            <a:r>
              <a:rPr lang="zh-CN" altLang="en-US" dirty="0"/>
              <a:t>：分频时钟输出</a:t>
            </a:r>
            <a:endParaRPr lang="en-US" altLang="zh-CN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340768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30846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</a:t>
            </a:r>
            <a:r>
              <a:rPr lang="zh-CN" altLang="en-US" sz="2400" dirty="0"/>
              <a:t>～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</a:p>
          <a:p>
            <a:pPr lvl="1"/>
            <a:r>
              <a:rPr lang="zh-CN" altLang="en-US" sz="2400" dirty="0"/>
              <a:t>延时较高，要求不高的时钟也可以用</a:t>
            </a:r>
          </a:p>
          <a:p>
            <a:pPr lvl="1"/>
            <a:r>
              <a:rPr lang="zh-CN" altLang="en-US" sz="2400" dirty="0"/>
              <a:t>本实验中用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(18:17)</a:t>
            </a:r>
            <a:r>
              <a:rPr lang="zh-CN" altLang="en-US" sz="2400" dirty="0"/>
              <a:t>作为扫描控制信号，控制</a:t>
            </a:r>
            <a:r>
              <a:rPr lang="en-US" altLang="zh-CN" sz="2400" dirty="0"/>
              <a:t>4</a:t>
            </a:r>
            <a:r>
              <a:rPr lang="zh-CN" altLang="en-US" sz="2400" dirty="0"/>
              <a:t>位数码管的动态扫描，每一位显示切换时间为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/>
              <a:t>2</a:t>
            </a:r>
            <a:r>
              <a:rPr lang="en-US" altLang="zh-CN" sz="2400" baseline="30000" dirty="0"/>
              <a:t>17</a:t>
            </a:r>
            <a:r>
              <a:rPr lang="en-US" altLang="zh-CN" sz="2400" dirty="0"/>
              <a:t> / 100M = 1.3ms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3866601"/>
            <a:ext cx="5040560" cy="270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25899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设计</a:t>
            </a:r>
            <a:r>
              <a:rPr lang="en-US" altLang="zh-CN" dirty="0" err="1"/>
              <a:t>CreateNumber</a:t>
            </a:r>
            <a:r>
              <a:rPr lang="zh-CN" altLang="en-US" dirty="0"/>
              <a:t>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四个按键，各按一下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4128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</a:t>
            </a:r>
            <a:r>
              <a:rPr lang="zh-CN" altLang="en-US" dirty="0" smtClean="0"/>
              <a:t>的操作方法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用</a:t>
            </a:r>
            <a:r>
              <a:rPr lang="en-US" altLang="zh-CN" dirty="0"/>
              <a:t>BTNX4Y3</a:t>
            </a:r>
            <a:r>
              <a:rPr lang="zh-CN" altLang="en-US" dirty="0"/>
              <a:t>～</a:t>
            </a:r>
            <a:r>
              <a:rPr lang="en-US" altLang="zh-CN" dirty="0"/>
              <a:t>BTNX4Y0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按钮，每个按钮按下一次，对应的数码管的值加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SW0</a:t>
            </a:r>
            <a:r>
              <a:rPr lang="zh-CN" altLang="en-US" dirty="0"/>
              <a:t>～</a:t>
            </a:r>
            <a:r>
              <a:rPr lang="en-US" altLang="zh-CN" dirty="0"/>
              <a:t>SW3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开关控制每个数码管的小数点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SW4</a:t>
            </a:r>
            <a:r>
              <a:rPr lang="zh-CN" altLang="en-US" dirty="0"/>
              <a:t>～</a:t>
            </a:r>
            <a:r>
              <a:rPr lang="en-US" altLang="zh-CN" dirty="0"/>
              <a:t>SW7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开关控制每个数码管的消隐</a:t>
            </a:r>
          </a:p>
        </p:txBody>
      </p:sp>
      <p:pic>
        <p:nvPicPr>
          <p:cNvPr id="4" name="图片 25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923928" y="4291704"/>
            <a:ext cx="2110154" cy="1686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3923928" y="5574839"/>
            <a:ext cx="1656184" cy="31683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0575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ScoreBoard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endParaRPr lang="en-US" altLang="zh-CN" dirty="0"/>
          </a:p>
          <a:p>
            <a:r>
              <a:rPr lang="zh-CN" altLang="en-US" dirty="0"/>
              <a:t>设计动态扫描同步输出模块</a:t>
            </a:r>
          </a:p>
          <a:p>
            <a:endParaRPr lang="en-US" altLang="zh-CN" dirty="0"/>
          </a:p>
          <a:p>
            <a:r>
              <a:rPr lang="zh-CN" altLang="en-US" dirty="0"/>
              <a:t>通用计数分频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5798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层模块输入输出引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输出输出引脚功能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使能控制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小数点输入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3:0]</a:t>
            </a:r>
          </a:p>
          <a:p>
            <a:pPr lvl="2"/>
            <a:r>
              <a:rPr lang="zh-CN" altLang="en-US" sz="2000" dirty="0"/>
              <a:t>按键输入数字：</a:t>
            </a:r>
            <a:r>
              <a:rPr lang="en-US" altLang="zh-CN" sz="2000" dirty="0"/>
              <a:t>BTNX4Y0~BTNX4Y3</a:t>
            </a:r>
            <a:r>
              <a:rPr lang="zh-CN" altLang="en-US" sz="2000" dirty="0"/>
              <a:t>为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[3:0]</a:t>
            </a:r>
          </a:p>
          <a:p>
            <a:pPr lvl="1"/>
            <a:r>
              <a:rPr lang="zh-CN" altLang="en-US" sz="2400" dirty="0"/>
              <a:t>输出</a:t>
            </a:r>
          </a:p>
          <a:p>
            <a:pPr lvl="2"/>
            <a:r>
              <a:rPr lang="zh-CN" altLang="en-US" sz="2000" dirty="0"/>
              <a:t>七段数码管段码输出线：</a:t>
            </a:r>
            <a:r>
              <a:rPr lang="en-US" altLang="zh-CN" sz="2000" dirty="0"/>
              <a:t>segment[7:0}</a:t>
            </a:r>
            <a:r>
              <a:rPr lang="zh-CN" altLang="en-US" sz="2000" dirty="0"/>
              <a:t>，包括</a:t>
            </a:r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/>
              <a:t>p</a:t>
            </a:r>
          </a:p>
          <a:p>
            <a:pPr lvl="2"/>
            <a:r>
              <a:rPr lang="zh-CN" altLang="en-US" sz="2000" dirty="0"/>
              <a:t>七段数码管位选择线：</a:t>
            </a:r>
            <a:r>
              <a:rPr lang="en-US" altLang="zh-CN" sz="2000" dirty="0"/>
              <a:t>an[3:0]</a:t>
            </a:r>
          </a:p>
          <a:p>
            <a:pPr lvl="2"/>
            <a:r>
              <a:rPr lang="zh-CN" altLang="en-US" sz="2000" dirty="0"/>
              <a:t>按键使能控制线：</a:t>
            </a:r>
            <a:r>
              <a:rPr lang="en-US" altLang="zh-CN" sz="2000" dirty="0" smtClean="0"/>
              <a:t>BTNX4</a:t>
            </a:r>
            <a:r>
              <a:rPr lang="zh-CN" altLang="en-US" sz="2000" dirty="0" smtClean="0"/>
              <a:t>，需要输出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0</a:t>
            </a:r>
            <a:endParaRPr lang="en-US" altLang="zh-CN" sz="2000" dirty="0"/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6605213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顶层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新建源文件</a:t>
            </a:r>
            <a:r>
              <a:rPr lang="en-US" altLang="zh-CN" sz="2800" dirty="0"/>
              <a:t>top</a:t>
            </a:r>
            <a:r>
              <a:rPr lang="zh-CN" altLang="en-US" sz="2800" dirty="0"/>
              <a:t>，在右键菜单里设为“</a:t>
            </a:r>
            <a:r>
              <a:rPr lang="en-US" altLang="zh-CN" sz="2800" dirty="0"/>
              <a:t>Top Module</a:t>
            </a:r>
            <a:r>
              <a:rPr lang="zh-CN" altLang="en-US" sz="2800" dirty="0"/>
              <a:t>”</a:t>
            </a:r>
            <a:endParaRPr lang="en-US" altLang="zh-CN" sz="2800" dirty="0"/>
          </a:p>
        </p:txBody>
      </p:sp>
      <p:sp>
        <p:nvSpPr>
          <p:cNvPr id="4" name="矩形 3"/>
          <p:cNvSpPr/>
          <p:nvPr/>
        </p:nvSpPr>
        <p:spPr>
          <a:xfrm>
            <a:off x="611560" y="1772816"/>
            <a:ext cx="8208912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</a:p>
          <a:p>
            <a:r>
              <a:rPr lang="en-US" altLang="zh-CN" sz="2000" dirty="0"/>
              <a:t>	input wire [7:0] SW,</a:t>
            </a:r>
          </a:p>
          <a:p>
            <a:r>
              <a:rPr lang="en-US" altLang="zh-CN" sz="2000" dirty="0"/>
              <a:t>	input wire [3:0] </a:t>
            </a:r>
            <a:r>
              <a:rPr lang="en-US" altLang="zh-CN" sz="2000" dirty="0" err="1"/>
              <a:t>btn</a:t>
            </a:r>
            <a:r>
              <a:rPr lang="en-US" altLang="zh-CN" sz="2000" dirty="0"/>
              <a:t>,</a:t>
            </a:r>
          </a:p>
          <a:p>
            <a:r>
              <a:rPr lang="en-US" altLang="zh-CN" sz="2000" dirty="0"/>
              <a:t>	output wire [3:0] AN,</a:t>
            </a:r>
          </a:p>
          <a:p>
            <a:r>
              <a:rPr lang="en-US" altLang="zh-CN" sz="2000" dirty="0"/>
              <a:t>	output wire [7:0] SEGMENT,</a:t>
            </a:r>
          </a:p>
          <a:p>
            <a:r>
              <a:rPr lang="en-US" altLang="zh-CN" sz="2000" dirty="0"/>
              <a:t>	output wire BTNX4</a:t>
            </a:r>
          </a:p>
          <a:p>
            <a:r>
              <a:rPr lang="en-US" altLang="zh-CN" sz="2000" dirty="0"/>
              <a:t>);</a:t>
            </a:r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/>
              <a:t> c0(</a:t>
            </a:r>
            <a:r>
              <a:rPr lang="en-US" altLang="zh-CN" sz="2000" dirty="0" err="1"/>
              <a:t>btn,num</a:t>
            </a:r>
            <a:r>
              <a:rPr lang="en-US" altLang="zh-CN" sz="2000" dirty="0"/>
              <a:t>)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d0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, SW[7:4], SW[3:0], 1'b0, AN, SEGMENT)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 assign BTNX4 = 1'b0;	//Enable button inputs</a:t>
            </a:r>
          </a:p>
          <a:p>
            <a:r>
              <a:rPr lang="en-US" altLang="zh-CN" sz="2000" dirty="0" err="1"/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62497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</a:t>
            </a:r>
            <a:r>
              <a:rPr lang="en-US" altLang="zh-CN" dirty="0"/>
              <a:t>-</a:t>
            </a:r>
            <a:r>
              <a:rPr lang="zh-CN" altLang="en-US" dirty="0"/>
              <a:t>顶层模块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662" y="2348880"/>
            <a:ext cx="4638675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46900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层模块内部结构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6" y="1235152"/>
            <a:ext cx="9078218" cy="543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线形标注 1 2"/>
          <p:cNvSpPr/>
          <p:nvPr/>
        </p:nvSpPr>
        <p:spPr>
          <a:xfrm>
            <a:off x="3419872" y="1235152"/>
            <a:ext cx="1512168" cy="753688"/>
          </a:xfrm>
          <a:prstGeom prst="borderCallout1">
            <a:avLst>
              <a:gd name="adj1" fmla="val 72475"/>
              <a:gd name="adj2" fmla="val 108133"/>
              <a:gd name="adj3" fmla="val 142169"/>
              <a:gd name="adj4" fmla="val 1194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需要显示的</a:t>
            </a:r>
            <a:r>
              <a:rPr lang="en-US" altLang="zh-CN" b="1" dirty="0"/>
              <a:t>16bits</a:t>
            </a:r>
            <a:r>
              <a:rPr lang="zh-CN" altLang="en-US" b="1" dirty="0"/>
              <a:t>数</a:t>
            </a:r>
          </a:p>
        </p:txBody>
      </p:sp>
      <p:sp>
        <p:nvSpPr>
          <p:cNvPr id="8" name="线形标注 1 7"/>
          <p:cNvSpPr/>
          <p:nvPr/>
        </p:nvSpPr>
        <p:spPr>
          <a:xfrm>
            <a:off x="2051720" y="2708920"/>
            <a:ext cx="1512168" cy="753688"/>
          </a:xfrm>
          <a:prstGeom prst="borderCallout1">
            <a:avLst>
              <a:gd name="adj1" fmla="val 72475"/>
              <a:gd name="adj2" fmla="val 108133"/>
              <a:gd name="adj3" fmla="val -5930"/>
              <a:gd name="adj4" fmla="val 1625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数码管消隐控制输入</a:t>
            </a:r>
          </a:p>
        </p:txBody>
      </p:sp>
      <p:sp>
        <p:nvSpPr>
          <p:cNvPr id="9" name="线形标注 1 8"/>
          <p:cNvSpPr/>
          <p:nvPr/>
        </p:nvSpPr>
        <p:spPr>
          <a:xfrm>
            <a:off x="2034244" y="3575412"/>
            <a:ext cx="1512168" cy="753688"/>
          </a:xfrm>
          <a:prstGeom prst="borderCallout1">
            <a:avLst>
              <a:gd name="adj1" fmla="val 72475"/>
              <a:gd name="adj2" fmla="val 108133"/>
              <a:gd name="adj3" fmla="val -87590"/>
              <a:gd name="adj4" fmla="val 1660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数码管小数点输入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7164288" y="1484784"/>
            <a:ext cx="1512168" cy="753688"/>
          </a:xfrm>
          <a:prstGeom prst="borderCallout1">
            <a:avLst>
              <a:gd name="adj1" fmla="val 70549"/>
              <a:gd name="adj2" fmla="val -1288"/>
              <a:gd name="adj3" fmla="val 117319"/>
              <a:gd name="adj4" fmla="val -82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数码管位选择输出线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7134990" y="2564904"/>
            <a:ext cx="1512168" cy="753688"/>
          </a:xfrm>
          <a:prstGeom prst="borderCallout1">
            <a:avLst>
              <a:gd name="adj1" fmla="val 70549"/>
              <a:gd name="adj2" fmla="val -1288"/>
              <a:gd name="adj3" fmla="val 115393"/>
              <a:gd name="adj4" fmla="val -178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7</a:t>
            </a:r>
            <a:r>
              <a:rPr lang="zh-CN" altLang="en-US" b="1" dirty="0" smtClean="0"/>
              <a:t>位</a:t>
            </a:r>
            <a:r>
              <a:rPr lang="zh-CN" altLang="en-US" b="1" dirty="0"/>
              <a:t>数码管段码输出线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179512" y="1250049"/>
            <a:ext cx="1512168" cy="753688"/>
          </a:xfrm>
          <a:prstGeom prst="borderCallout1">
            <a:avLst>
              <a:gd name="adj1" fmla="val 72475"/>
              <a:gd name="adj2" fmla="val 108133"/>
              <a:gd name="adj3" fmla="val 115208"/>
              <a:gd name="adj4" fmla="val 11369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个按钮</a:t>
            </a:r>
          </a:p>
        </p:txBody>
      </p:sp>
    </p:spTree>
    <p:extLst>
      <p:ext uri="{BB962C8B-B14F-4D97-AF65-F5344CB8AC3E}">
        <p14:creationId xmlns:p14="http://schemas.microsoft.com/office/powerpoint/2010/main" val="18966075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4</a:t>
            </a:r>
            <a:r>
              <a:rPr lang="zh-CN" altLang="en-US" sz="2800" dirty="0"/>
              <a:t>位数码管扫描显示方法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/>
              <a:t>4</a:t>
            </a:r>
            <a:r>
              <a:rPr lang="zh-CN" altLang="en-US" sz="2800" dirty="0"/>
              <a:t>位数码管显示应用</a:t>
            </a:r>
            <a:r>
              <a:rPr lang="en-US" altLang="zh-CN" sz="2800" dirty="0"/>
              <a:t>—</a:t>
            </a:r>
            <a:r>
              <a:rPr lang="zh-CN" altLang="en-US" sz="2800" dirty="0"/>
              <a:t>记分板设计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部分的</a:t>
            </a:r>
            <a:r>
              <a:rPr lang="en-US" altLang="zh-CN" dirty="0" err="1"/>
              <a:t>ucf</a:t>
            </a:r>
            <a:r>
              <a:rPr lang="zh-CN" altLang="en-US" dirty="0"/>
              <a:t>语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92500"/>
          </a:bodyPr>
          <a:lstStyle/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0]" LOC = W14 | IOSTANDARD = LVCMOS18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0]" CLOCK_DEDICATED_ROUTE = FALSE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1]" LOC = V14 | IOSTANDARD = LVCMOS18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1]" CLOCK_DEDICATED_ROUTE = FALSE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2]" LOC = V19 | IOSTANDARD = LVCMOS18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2]" CLOCK_DEDICATED_ROUTE = FALSE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3]" LOC = V18 | IOSTANDARD = LVCMOS18;</a:t>
            </a:r>
          </a:p>
          <a:p>
            <a:r>
              <a:rPr lang="en-US" altLang="zh-CN" sz="2800" dirty="0"/>
              <a:t>NET "</a:t>
            </a:r>
            <a:r>
              <a:rPr lang="en-US" altLang="zh-CN" sz="2800" dirty="0" err="1"/>
              <a:t>btn</a:t>
            </a:r>
            <a:r>
              <a:rPr lang="en-US" altLang="zh-CN" sz="2800" dirty="0"/>
              <a:t>[3]" CLOCK_DEDICATED_ROUTE = FALSE;</a:t>
            </a:r>
          </a:p>
          <a:p>
            <a:r>
              <a:rPr lang="en-US" altLang="zh-CN" sz="2800" dirty="0"/>
              <a:t>NET "BTNX4" LOC = W16 | IOSTANDARD = LVCMOS18;</a:t>
            </a:r>
          </a:p>
        </p:txBody>
      </p:sp>
    </p:spTree>
    <p:extLst>
      <p:ext uri="{BB962C8B-B14F-4D97-AF65-F5344CB8AC3E}">
        <p14:creationId xmlns:p14="http://schemas.microsoft.com/office/powerpoint/2010/main" val="27293131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4400" dirty="0"/>
              <a:t>实验任务</a:t>
            </a:r>
            <a:r>
              <a:rPr lang="en-US" altLang="zh-CN" sz="4400" dirty="0"/>
              <a:t>1</a:t>
            </a:r>
            <a:r>
              <a:rPr lang="zh-CN" altLang="en-US" sz="4400" dirty="0"/>
              <a:t>：数据选择器设计</a:t>
            </a:r>
          </a:p>
        </p:txBody>
      </p:sp>
    </p:spTree>
    <p:extLst>
      <p:ext uri="{BB962C8B-B14F-4D97-AF65-F5344CB8AC3E}">
        <p14:creationId xmlns:p14="http://schemas.microsoft.com/office/powerpoint/2010/main" val="40190395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Mux4to1b4_sch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4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设计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826135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/>
              <a:t>MUX4to1</a:t>
            </a:r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5148146"/>
              </p:ext>
            </p:extLst>
          </p:nvPr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3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控制端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选择输出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输出项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7148189" y="2636912"/>
            <a:ext cx="19179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7400602" y="2645708"/>
            <a:ext cx="19179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7145653" y="2996952"/>
            <a:ext cx="19179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7400602" y="3356992"/>
            <a:ext cx="19179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不变，每路输入向量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636838"/>
            <a:ext cx="5962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</a:p>
        </p:txBody>
      </p:sp>
    </p:spTree>
    <p:extLst>
      <p:ext uri="{BB962C8B-B14F-4D97-AF65-F5344CB8AC3E}">
        <p14:creationId xmlns:p14="http://schemas.microsoft.com/office/powerpoint/2010/main" val="2733791367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92</TotalTime>
  <Words>1222</Words>
  <Application>Microsoft Office PowerPoint</Application>
  <PresentationFormat>全屏显示(4:3)</PresentationFormat>
  <Paragraphs>246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任务</vt:lpstr>
      <vt:lpstr>数据选择器设计</vt:lpstr>
      <vt:lpstr>实验原理</vt:lpstr>
      <vt:lpstr>多路选择器位扩展</vt:lpstr>
      <vt:lpstr>4位四选一扩展：MUX4to1b4</vt:lpstr>
      <vt:lpstr>数据选择器仿真波形</vt:lpstr>
      <vt:lpstr>实验任务</vt:lpstr>
      <vt:lpstr>4位7段数码管动态扫描显示</vt:lpstr>
      <vt:lpstr>4位7段数码管动态扫描显示</vt:lpstr>
      <vt:lpstr>4位七段显示扫描控制-位扫描控制</vt:lpstr>
      <vt:lpstr>4位七段显示扫描控制-段码选择</vt:lpstr>
      <vt:lpstr>4位七段显示扫描控制-小数点与消隐选择</vt:lpstr>
      <vt:lpstr>DisplaySync模块设计</vt:lpstr>
      <vt:lpstr>也可使用Case语句实现</vt:lpstr>
      <vt:lpstr>DispNum模块内部结构</vt:lpstr>
      <vt:lpstr>辅助模块：时钟计数分频器</vt:lpstr>
      <vt:lpstr>辅助模块：时钟计数分频器</vt:lpstr>
      <vt:lpstr>设计CreateNumber按键数据输入模块</vt:lpstr>
      <vt:lpstr>记分板的操作方法</vt:lpstr>
      <vt:lpstr>记分板应用设计（1）</vt:lpstr>
      <vt:lpstr>顶层模块输入输出引脚</vt:lpstr>
      <vt:lpstr>设计顶层模块</vt:lpstr>
      <vt:lpstr>记分板应用设计-顶层模块</vt:lpstr>
      <vt:lpstr>顶层模块内部结构</vt:lpstr>
      <vt:lpstr>按键部分的ucf语句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亚波</cp:lastModifiedBy>
  <cp:revision>317</cp:revision>
  <dcterms:created xsi:type="dcterms:W3CDTF">2011-08-03T07:44:17Z</dcterms:created>
  <dcterms:modified xsi:type="dcterms:W3CDTF">2022-10-31T14:56:31Z</dcterms:modified>
</cp:coreProperties>
</file>